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6" o:spt="75" type="#_x0000_t75" style="height:656.25pt;width:41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F820AD4"/>
    <w:rsid w:val="2C8A285A"/>
    <w:rsid w:val="5F820A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6.87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8-14T07:05:00Z</dcterms:created>
  <dc:creator>yb21</dc:creator>
  <cp:lastModifiedBy>Administrator</cp:lastModifiedBy>
  <dcterms:modified xsi:type="dcterms:W3CDTF">2020-10-11T03:24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8722</vt:lpwstr>
  </property>
</Properties>
</file>